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7C228CEA" w:rsidR="22D763C5" w:rsidRPr="002C47A4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2C47A4">
        <w:rPr>
          <w:rFonts w:ascii="Times New Roman" w:eastAsia="Times New Roman" w:hAnsi="Times New Roman" w:cs="Times New Roman"/>
          <w:sz w:val="32"/>
          <w:szCs w:val="32"/>
          <w:lang w:val="en-US"/>
        </w:rPr>
        <w:t>10.1A</w:t>
      </w:r>
    </w:p>
    <w:p w14:paraId="04A9C579" w14:textId="5100172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2C47A4" w:rsidRPr="002C47A4">
        <w:rPr>
          <w:rFonts w:ascii="Times New Roman" w:eastAsia="Times New Roman" w:hAnsi="Times New Roman" w:cs="Times New Roman"/>
          <w:i/>
          <w:iCs/>
          <w:sz w:val="32"/>
          <w:szCs w:val="32"/>
        </w:rPr>
        <w:t>Послідовний пошук в масиві структур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6AE6160A" w:rsidR="22D763C5" w:rsidRDefault="002C47A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drawing>
          <wp:inline distT="0" distB="0" distL="0" distR="0" wp14:anchorId="17E87320" wp14:editId="0F5BDC0F">
            <wp:extent cx="5731510" cy="1110615"/>
            <wp:effectExtent l="0" t="0" r="2540" b="0"/>
            <wp:docPr id="1145489736" name="Рисунок 1" descr="Зображення, що містить текст, знімок екрана, Шрифт, алгебра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5489736" name="Рисунок 1" descr="Зображення, що містить текст, знімок екрана, Шрифт, алгебра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1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1AEC" w14:textId="28486666" w:rsidR="002C47A4" w:rsidRDefault="002C47A4" w:rsidP="22D763C5">
      <w:pPr>
        <w:spacing w:after="0" w:line="259" w:lineRule="auto"/>
        <w:rPr>
          <w:lang w:val="en-US"/>
        </w:rPr>
      </w:pPr>
      <w:r>
        <w:object w:dxaOrig="2040" w:dyaOrig="12804" w14:anchorId="0B5DCB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pt;height:640.2pt" o:ole="">
            <v:imagedata r:id="rId6" o:title=""/>
          </v:shape>
          <o:OLEObject Type="Embed" ProgID="Visio.Drawing.15" ShapeID="_x0000_i1025" DrawAspect="Content" ObjectID="_1793023890" r:id="rId7"/>
        </w:object>
      </w:r>
    </w:p>
    <w:p w14:paraId="2B5F318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stream&gt;</w:t>
      </w:r>
    </w:p>
    <w:p w14:paraId="7DFB831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manip&gt;</w:t>
      </w:r>
    </w:p>
    <w:p w14:paraId="34E1305F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string&gt;</w:t>
      </w:r>
    </w:p>
    <w:p w14:paraId="3E0981B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Windows.h&gt;</w:t>
      </w:r>
    </w:p>
    <w:p w14:paraId="0DC1C464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>using namespace std;</w:t>
      </w:r>
    </w:p>
    <w:p w14:paraId="5D97D651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505BEC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8750B4B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enum Specialnist { KN, PM, FI };</w:t>
      </w:r>
    </w:p>
    <w:p w14:paraId="6D3F3A20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 specialnistStr[] = { "КН", "ПМ", "ФІ" };</w:t>
      </w:r>
    </w:p>
    <w:p w14:paraId="2DA5BD76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A6217A1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0316B6F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uct Student {</w:t>
      </w:r>
    </w:p>
    <w:p w14:paraId="72F3430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prizv;</w:t>
      </w:r>
    </w:p>
    <w:p w14:paraId="795F9592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kurs;</w:t>
      </w:r>
    </w:p>
    <w:p w14:paraId="62F9F20E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pecialnist specialnist;</w:t>
      </w:r>
    </w:p>
    <w:p w14:paraId="29C7F23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union {</w:t>
      </w:r>
    </w:p>
    <w:p w14:paraId="76A39D0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truct {</w:t>
      </w:r>
    </w:p>
    <w:p w14:paraId="7DCC74E7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int ocinka_fizyka;</w:t>
      </w:r>
    </w:p>
    <w:p w14:paraId="27ADADE4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int ocinka_matematyka;</w:t>
      </w:r>
    </w:p>
    <w:p w14:paraId="4CF4D3ED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int ocinka_informatyka;</w:t>
      </w:r>
    </w:p>
    <w:p w14:paraId="67730B9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;</w:t>
      </w:r>
    </w:p>
    <w:p w14:paraId="4391115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nt ocinki[3]; </w:t>
      </w:r>
    </w:p>
    <w:p w14:paraId="2F536D9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;</w:t>
      </w:r>
    </w:p>
    <w:p w14:paraId="2E9FB656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};</w:t>
      </w:r>
    </w:p>
    <w:p w14:paraId="4022C67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12509DE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4F8516E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CreateStudents(Student* students, const int N) {</w:t>
      </w:r>
    </w:p>
    <w:p w14:paraId="5558C340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specialnist;</w:t>
      </w:r>
    </w:p>
    <w:p w14:paraId="4947435E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N; i++) {</w:t>
      </w:r>
    </w:p>
    <w:p w14:paraId="4DF0542D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Студент № " &lt;&lt; i + 1 &lt;&lt; ":" &lt;&lt; endl;</w:t>
      </w:r>
    </w:p>
    <w:p w14:paraId="17DA12D3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 Прізвище: ";</w:t>
      </w:r>
    </w:p>
    <w:p w14:paraId="2410DF47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students[i].prizv;</w:t>
      </w:r>
    </w:p>
    <w:p w14:paraId="36526A3B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 Курс: ";</w:t>
      </w:r>
    </w:p>
    <w:p w14:paraId="12C21F32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students[i].kurs;</w:t>
      </w:r>
    </w:p>
    <w:p w14:paraId="3C3378C3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 Спеціальність (0 - КН, 1 - ПМ, 2 - ФІ): ";</w:t>
      </w:r>
    </w:p>
    <w:p w14:paraId="1DACA224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specialnist;</w:t>
      </w:r>
    </w:p>
    <w:p w14:paraId="02D4F5A1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tudents[i].specialnist = (Specialnist)specialnist;</w:t>
      </w:r>
    </w:p>
    <w:p w14:paraId="3EDFDDF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D52C9E3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</w:t>
      </w:r>
    </w:p>
    <w:p w14:paraId="5C17D7B0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 Оцінка з фізики: ";</w:t>
      </w:r>
    </w:p>
    <w:p w14:paraId="19BA6D0E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students[i].ocinka_fizyka;</w:t>
      </w:r>
    </w:p>
    <w:p w14:paraId="1FF67E11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 Оцінка з математики: ";</w:t>
      </w:r>
    </w:p>
    <w:p w14:paraId="4E4F0CB2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students[i].ocinka_matematyka;</w:t>
      </w:r>
    </w:p>
    <w:p w14:paraId="49A6DD2F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 Оцінка з інформатики: ";</w:t>
      </w:r>
    </w:p>
    <w:p w14:paraId="218029B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students[i].ocinka_informatyka;</w:t>
      </w:r>
    </w:p>
    <w:p w14:paraId="4CCD42EC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endl;</w:t>
      </w:r>
    </w:p>
    <w:p w14:paraId="798D31B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38B965D1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3B83D413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B6BABE0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CAD9B72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CountProgrammingGrades(const Student* students, const int N, int&amp; count5, int&amp; count4, int&amp; count3) {</w:t>
      </w:r>
    </w:p>
    <w:p w14:paraId="2B3153E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nt5 = count4 = count3 = 0;</w:t>
      </w:r>
    </w:p>
    <w:p w14:paraId="1E6CCFE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N; i++) {</w:t>
      </w:r>
    </w:p>
    <w:p w14:paraId="4F70F54F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students[i].ocinka_informatyka == 5) count5++;</w:t>
      </w:r>
    </w:p>
    <w:p w14:paraId="3B7FC57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else if (students[i].ocinka_informatyka == 4) count4++;</w:t>
      </w:r>
    </w:p>
    <w:p w14:paraId="2FC76A6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else if (students[i].ocinka_informatyka == 3) count3++;</w:t>
      </w:r>
    </w:p>
    <w:p w14:paraId="1049DB2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7C68D93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D628E83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9022EF4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3D007AD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>double CalculateHighPhysicsMathPercentage(const Student* students, const int N) {</w:t>
      </w:r>
    </w:p>
    <w:p w14:paraId="6EC36B2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count = 0;</w:t>
      </w:r>
    </w:p>
    <w:p w14:paraId="59F2F2A3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N; i++) {</w:t>
      </w:r>
    </w:p>
    <w:p w14:paraId="5853430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(students[i].ocinka_fizyka &gt;= 4) &amp;&amp; (students[i].ocinka_matematyka &gt;= 4)) {</w:t>
      </w:r>
    </w:p>
    <w:p w14:paraId="0D3F98B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ount++;</w:t>
      </w:r>
    </w:p>
    <w:p w14:paraId="5BD2ACA0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3C35518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485E5AF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(N == 0) ? 0 : (static_cast&lt;double&gt;(count) / N) * 100;</w:t>
      </w:r>
    </w:p>
    <w:p w14:paraId="7FC96082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B8857AE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898A32C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2B8BDA7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PrintStudents(const Student* students, const int N) {</w:t>
      </w:r>
    </w:p>
    <w:p w14:paraId="4450945F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=============================================================================================================" &lt;&lt; endl;</w:t>
      </w:r>
    </w:p>
    <w:p w14:paraId="6258DF2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| № | Прізвище        | Курс | Спеціальність | Оцінка з фізики | Оцінка з математики | Оцінка з інформатики |" &lt;&lt; endl;</w:t>
      </w:r>
    </w:p>
    <w:p w14:paraId="0675781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-------------------------------------------------------------------------------------------------------------" &lt;&lt; endl;</w:t>
      </w:r>
    </w:p>
    <w:p w14:paraId="638CE88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N; i++) {</w:t>
      </w:r>
    </w:p>
    <w:p w14:paraId="2FC1DC56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|" &lt;&lt; setw(2) &lt;&lt; i + 1</w:t>
      </w:r>
    </w:p>
    <w:p w14:paraId="3B2E9FC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 |  " &lt;&lt; setw(15) &lt;&lt; left &lt;&lt; students[i].prizv</w:t>
      </w:r>
    </w:p>
    <w:p w14:paraId="06B4EC57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|   " &lt;&lt; setw(3) &lt;&lt; students[i].kurs</w:t>
      </w:r>
    </w:p>
    <w:p w14:paraId="65DB84EB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|" &lt;&lt; setw(15) &lt;&lt; specialnistStr[students[i].specialnist]</w:t>
      </w:r>
    </w:p>
    <w:p w14:paraId="318717DE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|   " &lt;&lt; setw(14) &lt;&lt; students[i].ocinka_fizyka</w:t>
      </w:r>
    </w:p>
    <w:p w14:paraId="26AB7A17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|   " &lt;&lt; setw(18) &lt;&lt; students[i].ocinka_matematyka</w:t>
      </w:r>
    </w:p>
    <w:p w14:paraId="1B77810D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| " &lt;&lt; setw(20) &lt;&lt; students[i].ocinka_informatyka &lt;&lt; " |" &lt;&lt; endl;</w:t>
      </w:r>
    </w:p>
    <w:p w14:paraId="529E882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6D9C4A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=============================================================================================================" &lt;&lt; endl;</w:t>
      </w:r>
    </w:p>
    <w:p w14:paraId="0B5A83B4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2A7B50FB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7DE76B0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main() {</w:t>
      </w:r>
    </w:p>
    <w:p w14:paraId="0C7C1F0C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etConsoleCP(1251);</w:t>
      </w:r>
    </w:p>
    <w:p w14:paraId="10BFD26C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etConsoleOutputCP(1251);</w:t>
      </w:r>
    </w:p>
    <w:p w14:paraId="29F84284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N;</w:t>
      </w:r>
    </w:p>
    <w:p w14:paraId="341C8E2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кількість студентів: ";</w:t>
      </w:r>
    </w:p>
    <w:p w14:paraId="468663F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N;</w:t>
      </w:r>
    </w:p>
    <w:p w14:paraId="2CB5762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882D9A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udent* students = new Student[N];</w:t>
      </w:r>
    </w:p>
    <w:p w14:paraId="5EE50F45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487B2F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reateStudents(students, N);</w:t>
      </w:r>
    </w:p>
    <w:p w14:paraId="34E992F6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intStudents(students, N);</w:t>
      </w:r>
    </w:p>
    <w:p w14:paraId="7FB7AA0D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403A7E3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count5, count4, count3;</w:t>
      </w:r>
    </w:p>
    <w:p w14:paraId="5B4C9059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ntProgrammingGrades(students, N, count5, count4, count3);</w:t>
      </w:r>
    </w:p>
    <w:p w14:paraId="234A7ADA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Кількість оцінок з програмування:" &lt;&lt; endl;</w:t>
      </w:r>
    </w:p>
    <w:p w14:paraId="7B57D2D6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5: " &lt;&lt; count5 &lt;&lt; endl;</w:t>
      </w:r>
    </w:p>
    <w:p w14:paraId="73404D2E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4: " &lt;&lt; count4 &lt;&lt; endl;</w:t>
      </w:r>
    </w:p>
    <w:p w14:paraId="04DDDE3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3: " &lt;&lt; count3 &lt;&lt; endl;</w:t>
      </w:r>
    </w:p>
    <w:p w14:paraId="4EA2AB3D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1901308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highPhysicsMathPercentage = CalculateHighPhysicsMathPercentage(students, N);</w:t>
      </w:r>
    </w:p>
    <w:p w14:paraId="1F370BE0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cout &lt;&lt; "Відсоток студентів з оцінками «4» або «5» з фізики і математики: ";</w:t>
      </w:r>
    </w:p>
    <w:p w14:paraId="1DCF4E6B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fixed &lt;&lt; setprecision(2) &lt;&lt; highPhysicsMathPercentage &lt;&lt; "%" &lt;&lt; endl;</w:t>
      </w:r>
    </w:p>
    <w:p w14:paraId="350021A2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117179F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elete[] students;</w:t>
      </w:r>
    </w:p>
    <w:p w14:paraId="4DF20B73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0;</w:t>
      </w:r>
    </w:p>
    <w:p w14:paraId="59AE08B4" w14:textId="77777777" w:rsidR="002C47A4" w:rsidRPr="002C47A4" w:rsidRDefault="002C47A4" w:rsidP="002C47A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0BDA5082" w14:textId="77777777" w:rsidR="002C47A4" w:rsidRDefault="002C47A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7A7EA06B" w14:textId="16EAB25F" w:rsidR="002C47A4" w:rsidRDefault="002C47A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2C47A4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drawing>
          <wp:inline distT="0" distB="0" distL="0" distR="0" wp14:anchorId="44C9A707" wp14:editId="3617C2DE">
            <wp:extent cx="5731510" cy="4022725"/>
            <wp:effectExtent l="0" t="0" r="2540" b="0"/>
            <wp:docPr id="553141718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141718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2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4CC54" w14:textId="77777777" w:rsidR="002C47A4" w:rsidRDefault="002C47A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22AE52B0" w14:textId="7A9B490C" w:rsidR="002C47A4" w:rsidRPr="002C47A4" w:rsidRDefault="002C47A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GitHub:</w:t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43E3B1E8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0A65B7"/>
    <w:rsid w:val="00291BEA"/>
    <w:rsid w:val="002C47A4"/>
    <w:rsid w:val="0033158C"/>
    <w:rsid w:val="007E26B3"/>
    <w:rsid w:val="009E29D0"/>
    <w:rsid w:val="00C218D6"/>
    <w:rsid w:val="00C80AC4"/>
    <w:rsid w:val="00C8608F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2551</Words>
  <Characters>1455</Characters>
  <Application>Microsoft Office Word</Application>
  <DocSecurity>0</DocSecurity>
  <Lines>12</Lines>
  <Paragraphs>7</Paragraphs>
  <ScaleCrop>false</ScaleCrop>
  <Company/>
  <LinksUpToDate>false</LinksUpToDate>
  <CharactersWithSpaces>3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6</cp:revision>
  <dcterms:created xsi:type="dcterms:W3CDTF">2024-09-06T08:47:00Z</dcterms:created>
  <dcterms:modified xsi:type="dcterms:W3CDTF">2024-11-13T15:25:00Z</dcterms:modified>
</cp:coreProperties>
</file>